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7" r:id="rId1"/>
  </p:sldMasterIdLst>
  <p:notesMasterIdLst>
    <p:notesMasterId r:id="rId23"/>
  </p:notesMasterIdLst>
  <p:handoutMasterIdLst>
    <p:handoutMasterId r:id="rId24"/>
  </p:handoutMasterIdLst>
  <p:sldIdLst>
    <p:sldId id="258" r:id="rId2"/>
    <p:sldId id="798" r:id="rId3"/>
    <p:sldId id="780" r:id="rId4"/>
    <p:sldId id="779" r:id="rId5"/>
    <p:sldId id="883" r:id="rId6"/>
    <p:sldId id="882" r:id="rId7"/>
    <p:sldId id="799" r:id="rId8"/>
    <p:sldId id="802" r:id="rId9"/>
    <p:sldId id="804" r:id="rId10"/>
    <p:sldId id="810" r:id="rId11"/>
    <p:sldId id="812" r:id="rId12"/>
    <p:sldId id="813" r:id="rId13"/>
    <p:sldId id="805" r:id="rId14"/>
    <p:sldId id="814" r:id="rId15"/>
    <p:sldId id="815" r:id="rId16"/>
    <p:sldId id="816" r:id="rId17"/>
    <p:sldId id="817" r:id="rId18"/>
    <p:sldId id="884" r:id="rId19"/>
    <p:sldId id="881" r:id="rId20"/>
    <p:sldId id="885" r:id="rId21"/>
    <p:sldId id="886" r:id="rId2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CC"/>
    <a:srgbClr val="009900"/>
    <a:srgbClr val="FF0000"/>
    <a:srgbClr val="0066FF"/>
    <a:srgbClr val="0000CC"/>
    <a:srgbClr val="FFFF66"/>
    <a:srgbClr val="80D8E4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435" autoAdjust="0"/>
    <p:restoredTop sz="81681" autoAdjust="0"/>
  </p:normalViewPr>
  <p:slideViewPr>
    <p:cSldViewPr>
      <p:cViewPr varScale="1">
        <p:scale>
          <a:sx n="71" d="100"/>
          <a:sy n="71" d="100"/>
        </p:scale>
        <p:origin x="-1636" y="-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44"/>
    </p:cViewPr>
    <p:sldLst>
      <p:sld r:id="rId1" collapse="1"/>
    </p:sldLst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3714"/>
    </p:cViewPr>
  </p:sorterViewPr>
  <p:notesViewPr>
    <p:cSldViewPr>
      <p:cViewPr varScale="1">
        <p:scale>
          <a:sx n="57" d="100"/>
          <a:sy n="57" d="100"/>
        </p:scale>
        <p:origin x="-255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kumimoji="1" sz="1200" b="0" i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kumimoji="1" sz="1200" b="0" i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kumimoji="1" sz="1200" b="0" i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i="0"/>
            </a:lvl1pPr>
          </a:lstStyle>
          <a:p>
            <a:pPr>
              <a:defRPr/>
            </a:pPr>
            <a:fld id="{431FA952-7352-4645-8C30-662E77C4D0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26934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kumimoji="1" sz="1200" b="0" i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kumimoji="1" sz="1200" b="0" i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kumimoji="1" sz="1200" b="0" i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0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i="0"/>
            </a:lvl1pPr>
          </a:lstStyle>
          <a:p>
            <a:pPr>
              <a:defRPr/>
            </a:pPr>
            <a:fld id="{1E2AEFBB-7DB6-4D0C-ABAD-B398E7F3E3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929614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大家好，我这次报告主要围绕我博士论文的一个主要的部分，就是</a:t>
            </a:r>
            <a:r>
              <a:rPr lang="en-US" altLang="zh-CN" dirty="0" smtClean="0"/>
              <a:t>JPEG</a:t>
            </a:r>
            <a:r>
              <a:rPr lang="zh-CN" altLang="en-US" dirty="0" smtClean="0"/>
              <a:t>文件的无损压缩来介绍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528431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为了降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LJPEG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编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复杂度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LJPEG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也引入了一些针对编码速度进行优化的方法，使得整体编码速度提升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30%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以上，这里就不详述了。</a:t>
            </a:r>
            <a:endParaRPr lang="zh-CN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LJPEG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变换量化过程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265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不同，也进行了重新设计，如图所示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LJPEG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会将预测块划分为若干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8×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块。然后，对每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8×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块应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D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和量化，以获得预测的变换系数。最后，从预测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变换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系数中减去原始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变换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系数，得到变换系数残差。</a:t>
            </a:r>
            <a:endParaRPr lang="zh-CN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0" i="0" dirty="0" smtClean="0"/>
              <a:t>LLJPEG</a:t>
            </a:r>
            <a:r>
              <a:rPr lang="zh-CN" altLang="en-US" b="0" i="0" dirty="0" smtClean="0"/>
              <a:t>的熵编码也采用</a:t>
            </a:r>
            <a:r>
              <a:rPr lang="en-US" altLang="zh-CN" b="0" i="0" dirty="0" smtClean="0"/>
              <a:t>CABAC</a:t>
            </a:r>
            <a:r>
              <a:rPr lang="zh-CN" altLang="en-US" b="0" i="0" dirty="0" smtClean="0"/>
              <a:t>方法。但是在</a:t>
            </a:r>
            <a:r>
              <a:rPr lang="en-US" altLang="zh-CN" b="0" i="0" dirty="0" smtClean="0"/>
              <a:t>LLJPEG</a:t>
            </a:r>
            <a:r>
              <a:rPr lang="zh-CN" altLang="en-US" b="0" i="0" dirty="0" smtClean="0"/>
              <a:t>中，变换和量化的基本单位是</a:t>
            </a:r>
            <a:r>
              <a:rPr lang="en-US" altLang="zh-CN" b="0" i="0" dirty="0" smtClean="0"/>
              <a:t>8×8</a:t>
            </a:r>
            <a:r>
              <a:rPr lang="zh-CN" altLang="en-US" b="0" i="0" dirty="0" smtClean="0"/>
              <a:t>块，熵编码的基本单位范围从</a:t>
            </a:r>
            <a:r>
              <a:rPr lang="en-US" altLang="zh-CN" b="0" i="0" dirty="0" smtClean="0"/>
              <a:t>8×8</a:t>
            </a:r>
            <a:r>
              <a:rPr lang="zh-CN" altLang="en-US" b="0" i="0" dirty="0" smtClean="0"/>
              <a:t>到</a:t>
            </a:r>
            <a:r>
              <a:rPr lang="en-US" altLang="zh-CN" b="0" i="0" dirty="0" smtClean="0"/>
              <a:t>64 64</a:t>
            </a:r>
            <a:r>
              <a:rPr lang="zh-CN" altLang="en-US" b="0" i="0" dirty="0" smtClean="0"/>
              <a:t>。为了更好地进行熵编码，熵编码之前我们需要对系数残差进行重组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上图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16×16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大小的编码块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系数残差重组示例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。可以看到具有相同子带的系数被进行了组合，这样更有利于编码性能提高</a:t>
            </a:r>
            <a:endParaRPr lang="zh-CN" altLang="en-US" b="0" i="0" dirty="0"/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我们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方法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Koda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DIV2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数据集上测试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了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性能。实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Windows 1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系统下进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我们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选择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与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jpegtra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Winzi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进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压缩性能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比较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之所以选择它们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是因为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jpegtra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是应用最广泛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JPEG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无损再压缩方法，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Winzi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是当今应用最广泛的通用无损压缩方法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上表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显示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Koda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数据集的压缩性能。可以看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LJPEG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平均节省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29.43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存储空间，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jpegtra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Winzi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分别节省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9.31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3.98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我们测试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DIV2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数据集压缩性能。可以看出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DIV2K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数据集上表现出了类似的结果，我们的方法远远优于其他两种方法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我们还比较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LJPEG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刘老师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方法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Koda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数据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每幅图像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上的性能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左边这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[46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号文献是刘老师方法。可以看到我们方法在所有图像上提供了更好的压缩性能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我们也进一步比较了几种方法的复杂度。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KODAK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DIV2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数据集上的实验结果表明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Winzi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编解码时间最短，其次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是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jpegtra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我们的方法因为编码端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RDO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过程，因此复杂度较高，但是解码端复杂度可以接受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以上是我们提出的变换域压缩方法在我的毕业论文中报告的性能。</a:t>
            </a:r>
            <a:endParaRPr lang="zh-CN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近以来，因为范老师和华为合作的一个</a:t>
            </a:r>
            <a:r>
              <a:rPr lang="en-US" altLang="zh-CN" dirty="0" smtClean="0"/>
              <a:t>264</a:t>
            </a:r>
            <a:r>
              <a:rPr lang="zh-CN" altLang="en-US" dirty="0" smtClean="0"/>
              <a:t>文件二次压缩项目。我们将以上变换域压缩的方法进行了扩展，我们把它应用到了</a:t>
            </a:r>
            <a:r>
              <a:rPr lang="en-US" altLang="zh-CN" dirty="0" smtClean="0"/>
              <a:t>H.264</a:t>
            </a:r>
            <a:r>
              <a:rPr lang="zh-CN" altLang="en-US" dirty="0" smtClean="0"/>
              <a:t>视频二次压缩。目前我们的方法在</a:t>
            </a:r>
            <a:r>
              <a:rPr lang="en-US" altLang="zh-CN" dirty="0" smtClean="0"/>
              <a:t>H.264</a:t>
            </a:r>
            <a:r>
              <a:rPr lang="zh-CN" altLang="en-US" dirty="0" smtClean="0"/>
              <a:t>的最新性能如上所示，对于普通</a:t>
            </a:r>
            <a:r>
              <a:rPr lang="en-US" altLang="zh-CN" dirty="0" smtClean="0"/>
              <a:t>H.264</a:t>
            </a:r>
            <a:r>
              <a:rPr lang="zh-CN" altLang="en-US" dirty="0" smtClean="0"/>
              <a:t>文件我们的压缩率在</a:t>
            </a:r>
            <a:r>
              <a:rPr lang="en-US" altLang="zh-CN" dirty="0" smtClean="0"/>
              <a:t>5%</a:t>
            </a:r>
            <a:r>
              <a:rPr lang="zh-CN" altLang="en-US" dirty="0" smtClean="0"/>
              <a:t>左右，而</a:t>
            </a:r>
            <a:r>
              <a:rPr lang="en-US" altLang="zh-CN" dirty="0" smtClean="0"/>
              <a:t>H.264</a:t>
            </a:r>
            <a:r>
              <a:rPr lang="zh-CN" altLang="en-US" dirty="0" smtClean="0"/>
              <a:t>屏幕内容文件我们的压缩率达到了</a:t>
            </a:r>
            <a:r>
              <a:rPr lang="en-US" altLang="zh-CN" dirty="0" smtClean="0"/>
              <a:t>15%</a:t>
            </a:r>
            <a:r>
              <a:rPr lang="zh-CN" altLang="en-US" dirty="0" smtClean="0"/>
              <a:t>左右。可以说我们的基于变换域压缩的方法有进一步改进的空间，这也是我们后续的研究方向。这个就是我自己研究进展的报告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587094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后是我博士期间的感想。读博这些年，自己的感想主要是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，一个是最好尽早规划好自己的研究方向，明确自己研究重点。这样让自己研究连续性更好，更有利于尽快出成果。另一个自己感觉比较重要就是要和老师同学多讨论，因为自己能力毕竟有限，多讨论有时候真的能让自己工作事半功倍。</a:t>
            </a:r>
            <a:endParaRPr lang="en-US" altLang="zh-CN" dirty="0" smtClean="0"/>
          </a:p>
          <a:p>
            <a:r>
              <a:rPr lang="zh-CN" altLang="en-US" dirty="0" smtClean="0"/>
              <a:t>我的报告就这些，谢谢大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87094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JPEG</a:t>
            </a:r>
            <a:r>
              <a:rPr lang="zh-CN" altLang="en-US" dirty="0" smtClean="0"/>
              <a:t>是目前应用最多的一种图像类型。其实</a:t>
            </a:r>
            <a:r>
              <a:rPr lang="en-US" altLang="zh-CN" dirty="0" smtClean="0"/>
              <a:t>JPEG</a:t>
            </a:r>
            <a:r>
              <a:rPr lang="zh-CN" altLang="en-US" dirty="0" smtClean="0"/>
              <a:t>是一个比较老的编码标准，他出现于上世纪</a:t>
            </a:r>
            <a:r>
              <a:rPr lang="en-US" altLang="zh-CN" dirty="0" smtClean="0"/>
              <a:t>80</a:t>
            </a:r>
            <a:r>
              <a:rPr lang="zh-CN" altLang="en-US" dirty="0" smtClean="0"/>
              <a:t>年代末。</a:t>
            </a:r>
            <a:r>
              <a:rPr lang="en-US" altLang="zh-CN" dirty="0" smtClean="0"/>
              <a:t>JPEG</a:t>
            </a:r>
            <a:r>
              <a:rPr lang="zh-CN" altLang="en-US" dirty="0" smtClean="0"/>
              <a:t>的编码流程如上所示。可以看到</a:t>
            </a:r>
            <a:r>
              <a:rPr lang="en-US" altLang="zh-CN" dirty="0" smtClean="0"/>
              <a:t>JPEG</a:t>
            </a:r>
            <a:r>
              <a:rPr lang="zh-CN" altLang="en-US" dirty="0" smtClean="0"/>
              <a:t>框架没有帧内预测方法，而且其熵编码采用了较为落后的哈夫曼编码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谢谢各位老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87094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谢谢各位老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87094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在</a:t>
            </a:r>
            <a:r>
              <a:rPr lang="en-US" altLang="zh-CN" dirty="0" smtClean="0"/>
              <a:t>JPEG</a:t>
            </a:r>
            <a:r>
              <a:rPr lang="zh-CN" altLang="en-US" dirty="0" smtClean="0"/>
              <a:t>之后也有一系列新的图像标准，比如</a:t>
            </a:r>
            <a:r>
              <a:rPr lang="en-US" altLang="zh-CN" dirty="0" smtClean="0"/>
              <a:t>JPEG200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PG</a:t>
            </a:r>
            <a:r>
              <a:rPr lang="zh-CN" altLang="en-US" dirty="0" smtClean="0"/>
              <a:t>等等。其中</a:t>
            </a:r>
            <a:r>
              <a:rPr lang="en-US" altLang="zh-CN" i="0" dirty="0" smtClean="0"/>
              <a:t>JPEG2000</a:t>
            </a:r>
            <a:r>
              <a:rPr lang="zh-CN" altLang="en-US" i="0" dirty="0" smtClean="0"/>
              <a:t>的编码性能提升了</a:t>
            </a:r>
            <a:r>
              <a:rPr lang="en-US" altLang="zh-CN" i="0" dirty="0" smtClean="0"/>
              <a:t>30%</a:t>
            </a:r>
            <a:r>
              <a:rPr lang="zh-CN" altLang="en-US" i="0" dirty="0" smtClean="0"/>
              <a:t>以上，</a:t>
            </a:r>
            <a:r>
              <a:rPr lang="en-US" altLang="zh-CN" i="0" dirty="0" smtClean="0"/>
              <a:t>BPG</a:t>
            </a:r>
            <a:r>
              <a:rPr lang="zh-CN" altLang="en-US" i="0" dirty="0" smtClean="0"/>
              <a:t>的性能提升了</a:t>
            </a:r>
            <a:r>
              <a:rPr lang="en-US" altLang="zh-CN" i="0" dirty="0" smtClean="0"/>
              <a:t>60%</a:t>
            </a:r>
            <a:r>
              <a:rPr lang="zh-CN" altLang="en-US" i="0" dirty="0" smtClean="0"/>
              <a:t>以上。</a:t>
            </a:r>
            <a:endParaRPr lang="en-US" altLang="zh-CN" i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i="0" dirty="0" smtClean="0"/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图像编码发展的同时，视频编码也经历了多次迭代。从</a:t>
            </a:r>
            <a:r>
              <a:rPr lang="en-US" altLang="zh-CN" dirty="0" smtClean="0"/>
              <a:t>2000</a:t>
            </a:r>
            <a:r>
              <a:rPr lang="zh-CN" altLang="en-US" dirty="0" smtClean="0"/>
              <a:t>年的</a:t>
            </a:r>
            <a:r>
              <a:rPr lang="en-US" altLang="zh-CN" dirty="0" smtClean="0"/>
              <a:t>H.264</a:t>
            </a:r>
            <a:r>
              <a:rPr lang="zh-CN" altLang="en-US" dirty="0" smtClean="0"/>
              <a:t>到最新的</a:t>
            </a:r>
            <a:r>
              <a:rPr lang="en-US" altLang="zh-CN" dirty="0" smtClean="0"/>
              <a:t>H.266</a:t>
            </a:r>
            <a:r>
              <a:rPr lang="zh-CN" altLang="en-US" dirty="0" smtClean="0"/>
              <a:t>。目前来说，以</a:t>
            </a:r>
            <a:r>
              <a:rPr lang="en-US" altLang="zh-CN" dirty="0" smtClean="0"/>
              <a:t>265</a:t>
            </a:r>
            <a:r>
              <a:rPr lang="zh-CN" altLang="en-US" dirty="0" smtClean="0"/>
              <a:t>和</a:t>
            </a:r>
            <a:r>
              <a:rPr lang="en-US" altLang="zh-CN" dirty="0" smtClean="0"/>
              <a:t>266</a:t>
            </a:r>
            <a:r>
              <a:rPr lang="zh-CN" altLang="en-US" dirty="0" smtClean="0"/>
              <a:t>为代表的最新一代编码标准，他的性能已经非常先进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鉴于此，</a:t>
            </a:r>
            <a:r>
              <a:rPr lang="en-US" altLang="zh-CN" dirty="0" smtClean="0"/>
              <a:t>15</a:t>
            </a:r>
            <a:r>
              <a:rPr lang="zh-CN" altLang="en-US" dirty="0" smtClean="0"/>
              <a:t>年的时候，中科大的吴枫老师他们就尝试把</a:t>
            </a:r>
            <a:r>
              <a:rPr lang="en-US" altLang="zh-CN" dirty="0" smtClean="0"/>
              <a:t>265</a:t>
            </a:r>
            <a:r>
              <a:rPr lang="zh-CN" altLang="en-US" dirty="0" smtClean="0"/>
              <a:t>的压缩方法引入</a:t>
            </a:r>
            <a:r>
              <a:rPr lang="en-US" altLang="zh-CN" dirty="0" smtClean="0"/>
              <a:t>JPEG</a:t>
            </a:r>
            <a:r>
              <a:rPr lang="zh-CN" altLang="en-US" dirty="0" smtClean="0"/>
              <a:t>的相册压缩，因为相册里面会有很多相似图片，他们就利用相册内部图像的冗余信息来实现压缩。这是</a:t>
            </a:r>
            <a:r>
              <a:rPr lang="en-US" altLang="zh-CN" dirty="0" smtClean="0"/>
              <a:t>15</a:t>
            </a:r>
            <a:r>
              <a:rPr lang="zh-CN" altLang="en-US" dirty="0" smtClean="0"/>
              <a:t>年的一篇</a:t>
            </a:r>
            <a:r>
              <a:rPr lang="en-US" altLang="zh-CN" dirty="0" smtClean="0"/>
              <a:t>VCIP</a:t>
            </a:r>
            <a:r>
              <a:rPr lang="zh-CN" altLang="en-US" dirty="0" smtClean="0"/>
              <a:t>论文，根据他们的报告，针对</a:t>
            </a:r>
            <a:r>
              <a:rPr lang="en-US" altLang="zh-CN" dirty="0" smtClean="0"/>
              <a:t>JPEG</a:t>
            </a:r>
            <a:r>
              <a:rPr lang="zh-CN" altLang="en-US" dirty="0" smtClean="0"/>
              <a:t>相册的压缩率达到了</a:t>
            </a:r>
            <a:r>
              <a:rPr lang="en-US" altLang="zh-CN" dirty="0" smtClean="0"/>
              <a:t>20%</a:t>
            </a:r>
            <a:r>
              <a:rPr lang="zh-CN" altLang="en-US" dirty="0" smtClean="0"/>
              <a:t>左右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87094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后来在</a:t>
            </a:r>
            <a:r>
              <a:rPr lang="en-US" altLang="zh-CN" dirty="0" smtClean="0"/>
              <a:t>18</a:t>
            </a:r>
            <a:r>
              <a:rPr lang="zh-CN" altLang="en-US" dirty="0" smtClean="0"/>
              <a:t>年，刘贤明老师提出了基于先验的</a:t>
            </a:r>
            <a:r>
              <a:rPr lang="en-US" altLang="zh-CN" dirty="0" smtClean="0"/>
              <a:t>JPEG</a:t>
            </a:r>
            <a:r>
              <a:rPr lang="zh-CN" altLang="en-US" dirty="0" smtClean="0"/>
              <a:t>无损重压缩方法，达到了接近</a:t>
            </a:r>
            <a:r>
              <a:rPr lang="en-US" altLang="zh-CN" dirty="0" smtClean="0"/>
              <a:t>10%</a:t>
            </a:r>
            <a:r>
              <a:rPr lang="zh-CN" altLang="en-US" dirty="0" smtClean="0"/>
              <a:t>的压缩性能，需要指出的是这个</a:t>
            </a:r>
            <a:r>
              <a:rPr lang="en-US" altLang="zh-CN" dirty="0" smtClean="0"/>
              <a:t>10%</a:t>
            </a:r>
            <a:r>
              <a:rPr lang="zh-CN" altLang="en-US" dirty="0" smtClean="0"/>
              <a:t>不仅仅是相册，而是任意</a:t>
            </a:r>
            <a:r>
              <a:rPr lang="en-US" altLang="zh-CN" dirty="0" smtClean="0"/>
              <a:t>JPEG</a:t>
            </a:r>
            <a:r>
              <a:rPr lang="zh-CN" altLang="en-US" dirty="0" smtClean="0"/>
              <a:t>图像，因此他的通用性更好。受到刘老师这篇论文的启发，我和范老师对</a:t>
            </a:r>
            <a:r>
              <a:rPr lang="en-US" altLang="zh-CN" dirty="0" smtClean="0"/>
              <a:t>JPEG</a:t>
            </a:r>
            <a:r>
              <a:rPr lang="zh-CN" altLang="en-US" dirty="0" smtClean="0"/>
              <a:t>二次压缩进行了进一步研究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87094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我们后来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提出了一种基于变换域预测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JPEG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无损重压缩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方法称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LJPEG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他的过程如上所示。我们的方法引入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265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一些技术，包括帧内预测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CABAC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熵编码等等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我们的方法首先利用帧内预测产生预测块，对预测结果进行变换量化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然后对变换系数的残差进行编码。这样实现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JPEG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文件的无损二次压缩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LJPEG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也引入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265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四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叉树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方法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进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编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块划分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LJPEG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四叉树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结构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上所示。可以看到我们的方法支持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8x8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64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 64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编码块大小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LJPEG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帧内预测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26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相同，预测块根据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3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种帧内模式，由参考像素的线性拷贝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所产生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endParaRPr lang="zh-CN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25168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3589338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218238"/>
            <a:ext cx="64293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5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33475"/>
            <a:ext cx="7772400" cy="2339975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154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4076700"/>
            <a:ext cx="7756525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>
                <a:latin typeface="Book Antiqua" pitchFamily="18" charset="0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85813" y="6357938"/>
            <a:ext cx="2500312" cy="500062"/>
          </a:xfrm>
        </p:spPr>
        <p:txBody>
          <a:bodyPr/>
          <a:lstStyle>
            <a:lvl1pPr algn="ctr">
              <a:defRPr sz="2400" baseline="0">
                <a:solidFill>
                  <a:srgbClr val="C00000"/>
                </a:solidFill>
                <a:ea typeface="华文行楷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30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4303809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112946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60039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60039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832519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 txBox="1">
            <a:spLocks noChangeArrowheads="1"/>
          </p:cNvSpPr>
          <p:nvPr userDrawn="1"/>
        </p:nvSpPr>
        <p:spPr bwMode="auto">
          <a:xfrm>
            <a:off x="571500" y="6357938"/>
            <a:ext cx="2428875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algn="ctr">
              <a:defRPr sz="2400" baseline="0" smtClean="0">
                <a:solidFill>
                  <a:srgbClr val="C00000"/>
                </a:solidFill>
                <a:ea typeface="华文行楷" pitchFamily="2" charset="-122"/>
              </a:defRPr>
            </a:lvl1pPr>
          </a:lstStyle>
          <a:p>
            <a:pPr eaLnBrk="1" hangingPunct="1">
              <a:defRPr/>
            </a:pPr>
            <a:r>
              <a:rPr lang="zh-CN" altLang="en-US" b="0" i="0" dirty="0">
                <a:latin typeface="Verdana" pitchFamily="34" charset="0"/>
              </a:rPr>
              <a:t>哈尔滨工业大学</a:t>
            </a:r>
            <a:endParaRPr lang="en-US" altLang="zh-CN" b="0" i="0" dirty="0">
              <a:latin typeface="Verdana" pitchFamily="34" charset="0"/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212" y="6315075"/>
            <a:ext cx="54610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90187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922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2603836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392657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721791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4535764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976486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9851102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41438"/>
            <a:ext cx="8001000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11188" y="1125538"/>
            <a:ext cx="7958137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1443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91375" y="6381750"/>
            <a:ext cx="1952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 i="0">
                <a:latin typeface="Verdan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3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6" r:id="rId1"/>
    <p:sldLayoutId id="2147483957" r:id="rId2"/>
    <p:sldLayoutId id="2147483958" r:id="rId3"/>
    <p:sldLayoutId id="2147483959" r:id="rId4"/>
    <p:sldLayoutId id="2147483960" r:id="rId5"/>
    <p:sldLayoutId id="2147483961" r:id="rId6"/>
    <p:sldLayoutId id="2147483962" r:id="rId7"/>
    <p:sldLayoutId id="2147483963" r:id="rId8"/>
    <p:sldLayoutId id="2147483964" r:id="rId9"/>
    <p:sldLayoutId id="2147483965" r:id="rId10"/>
    <p:sldLayoutId id="2147483966" r:id="rId11"/>
  </p:sldLayoutIdLst>
  <p:transition/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Book Antiqua" pitchFamily="18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Book Antiqua" pitchFamily="18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Book Antiqua" pitchFamily="18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Book Antiqua" pitchFamily="18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Book Antiqua" pitchFamily="18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Book Antiqua" pitchFamily="18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Book Antiqua" pitchFamily="18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Book Antiqua" pitchFamily="18" charset="0"/>
          <a:ea typeface="黑体" pitchFamily="2" charset="-122"/>
        </a:defRPr>
      </a:lvl9pPr>
    </p:titleStyle>
    <p:bodyStyle>
      <a:lvl1pPr marL="469900" indent="-46990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rgbClr val="0033CC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p"/>
        <a:defRPr sz="2000">
          <a:solidFill>
            <a:srgbClr val="009900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文本框 1"/>
          <p:cNvSpPr txBox="1">
            <a:spLocks noChangeArrowheads="1"/>
          </p:cNvSpPr>
          <p:nvPr/>
        </p:nvSpPr>
        <p:spPr bwMode="auto">
          <a:xfrm>
            <a:off x="395288" y="2060575"/>
            <a:ext cx="835183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4000" i="0" dirty="0" smtClean="0"/>
              <a:t>JPEG</a:t>
            </a:r>
            <a:r>
              <a:rPr lang="zh-CN" altLang="en-US" sz="4000" i="0" dirty="0" smtClean="0"/>
              <a:t>图像无损重压缩的研究</a:t>
            </a:r>
            <a:endParaRPr lang="en-US" altLang="en-US" sz="4000" i="0" dirty="0"/>
          </a:p>
        </p:txBody>
      </p:sp>
    </p:spTree>
  </p:cSld>
  <p:clrMapOvr>
    <a:masterClrMapping/>
  </p:clrMapOvr>
  <p:transition advTm="943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5842408" y="587161"/>
            <a:ext cx="29274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0" dirty="0" smtClean="0"/>
              <a:t>LLJPEG</a:t>
            </a:r>
            <a:r>
              <a:rPr lang="zh-CN" altLang="en-US" sz="2400" i="0" dirty="0" smtClean="0"/>
              <a:t>的帧内预测</a:t>
            </a:r>
            <a:endParaRPr lang="zh-CN" altLang="en-US" sz="2400" i="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07504" y="5589240"/>
            <a:ext cx="3174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i="0" dirty="0"/>
              <a:t>LLJPEG</a:t>
            </a:r>
            <a:r>
              <a:rPr lang="zh-CN" altLang="zh-CN" b="0" i="0" dirty="0"/>
              <a:t>的帧内模式快速决策</a:t>
            </a:r>
            <a:endParaRPr lang="zh-CN" altLang="en-US" b="0" i="0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584150"/>
              </p:ext>
            </p:extLst>
          </p:nvPr>
        </p:nvGraphicFramePr>
        <p:xfrm>
          <a:off x="3059832" y="1327745"/>
          <a:ext cx="3816424" cy="543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32" name="Visio" r:id="rId4" imgW="4749264" imgH="6771865" progId="Visio.Drawing.11">
                  <p:embed/>
                </p:oleObj>
              </mc:Choice>
              <mc:Fallback>
                <p:oleObj name="Visio" r:id="rId4" imgW="4749264" imgH="67718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1327745"/>
                        <a:ext cx="3816424" cy="5438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3161927"/>
      </p:ext>
    </p:extLst>
  </p:cSld>
  <p:clrMapOvr>
    <a:masterClrMapping/>
  </p:clrMapOvr>
  <p:transition advTm="49392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5842408" y="587161"/>
            <a:ext cx="29274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0" dirty="0" smtClean="0"/>
              <a:t>LLJPEG</a:t>
            </a:r>
            <a:r>
              <a:rPr lang="zh-CN" altLang="en-US" sz="2400" i="0" dirty="0" smtClean="0"/>
              <a:t>的变换量化</a:t>
            </a:r>
            <a:endParaRPr lang="zh-CN" altLang="en-US" sz="2400" i="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802243"/>
              </p:ext>
            </p:extLst>
          </p:nvPr>
        </p:nvGraphicFramePr>
        <p:xfrm>
          <a:off x="179512" y="1844824"/>
          <a:ext cx="886750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778" name="Visio" r:id="rId4" imgW="17499615" imgH="5686640" progId="Visio.Drawing.11">
                  <p:embed/>
                </p:oleObj>
              </mc:Choice>
              <mc:Fallback>
                <p:oleObj name="Visio" r:id="rId4" imgW="17499615" imgH="56866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844824"/>
                        <a:ext cx="8867502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2286000" y="476687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b="0" i="0" dirty="0"/>
              <a:t>对</a:t>
            </a:r>
            <a:r>
              <a:rPr lang="en-US" altLang="zh-CN" b="0" i="0" dirty="0" err="1"/>
              <a:t>m×m</a:t>
            </a:r>
            <a:r>
              <a:rPr lang="zh-CN" altLang="zh-CN" b="0" i="0" dirty="0"/>
              <a:t>大小的</a:t>
            </a:r>
            <a:r>
              <a:rPr lang="en-US" altLang="zh-CN" b="0" i="0" dirty="0"/>
              <a:t>CU</a:t>
            </a:r>
            <a:r>
              <a:rPr lang="zh-CN" altLang="zh-CN" b="0" i="0" dirty="0"/>
              <a:t>进行变换和量化</a:t>
            </a:r>
            <a:r>
              <a:rPr lang="en-US" altLang="zh-CN" b="0" i="0" dirty="0"/>
              <a:t>, m</a:t>
            </a:r>
            <a:r>
              <a:rPr lang="zh-CN" altLang="zh-CN" b="0" i="0" dirty="0"/>
              <a:t>范围为</a:t>
            </a:r>
            <a:r>
              <a:rPr lang="en-US" altLang="zh-CN" b="0" i="0" dirty="0"/>
              <a:t>[8,64], n = (m/8)*(m/8)</a:t>
            </a:r>
            <a:endParaRPr lang="zh-CN" altLang="en-US" b="0" i="0" dirty="0"/>
          </a:p>
        </p:txBody>
      </p:sp>
    </p:spTree>
    <p:extLst>
      <p:ext uri="{BB962C8B-B14F-4D97-AF65-F5344CB8AC3E}">
        <p14:creationId xmlns:p14="http://schemas.microsoft.com/office/powerpoint/2010/main" val="2775335746"/>
      </p:ext>
    </p:extLst>
  </p:cSld>
  <p:clrMapOvr>
    <a:masterClrMapping/>
  </p:clrMapOvr>
  <p:transition advTm="3406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5842408" y="587161"/>
            <a:ext cx="26180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0" dirty="0" smtClean="0"/>
              <a:t>LLJPEG</a:t>
            </a:r>
            <a:r>
              <a:rPr lang="zh-CN" altLang="en-US" sz="2400" i="0" dirty="0" smtClean="0"/>
              <a:t>的熵编码</a:t>
            </a:r>
            <a:endParaRPr lang="zh-CN" altLang="en-US" sz="2400" i="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540557"/>
              </p:ext>
            </p:extLst>
          </p:nvPr>
        </p:nvGraphicFramePr>
        <p:xfrm>
          <a:off x="251520" y="2420888"/>
          <a:ext cx="8728564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803" name="Visio" r:id="rId4" imgW="20333027" imgH="8073715" progId="Visio.Drawing.11">
                  <p:embed/>
                </p:oleObj>
              </mc:Choice>
              <mc:Fallback>
                <p:oleObj name="Visio" r:id="rId4" imgW="20333027" imgH="80737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420888"/>
                        <a:ext cx="8728564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195736" y="5949280"/>
            <a:ext cx="45111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i="0" dirty="0"/>
              <a:t>16×16 CU</a:t>
            </a:r>
            <a:r>
              <a:rPr lang="zh-CN" altLang="zh-CN" b="0" i="0" dirty="0"/>
              <a:t>重组之前与重组之后的系数残差</a:t>
            </a:r>
            <a:endParaRPr lang="zh-CN" altLang="en-US" b="0" i="0" dirty="0"/>
          </a:p>
        </p:txBody>
      </p:sp>
    </p:spTree>
    <p:extLst>
      <p:ext uri="{BB962C8B-B14F-4D97-AF65-F5344CB8AC3E}">
        <p14:creationId xmlns:p14="http://schemas.microsoft.com/office/powerpoint/2010/main" val="1387909101"/>
      </p:ext>
    </p:extLst>
  </p:cSld>
  <p:clrMapOvr>
    <a:masterClrMapping/>
  </p:clrMapOvr>
  <p:transition advTm="31195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5842408" y="587161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i="0" dirty="0" smtClean="0"/>
              <a:t>结果和讨论</a:t>
            </a:r>
            <a:endParaRPr lang="zh-CN" altLang="en-US" sz="2400" i="0" dirty="0"/>
          </a:p>
        </p:txBody>
      </p:sp>
      <p:sp>
        <p:nvSpPr>
          <p:cNvPr id="3" name="矩形 2"/>
          <p:cNvSpPr/>
          <p:nvPr/>
        </p:nvSpPr>
        <p:spPr>
          <a:xfrm>
            <a:off x="1223628" y="1548731"/>
            <a:ext cx="669674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0" i="0" dirty="0" smtClean="0"/>
              <a:t>Kodak</a:t>
            </a:r>
            <a:r>
              <a:rPr lang="zh-CN" altLang="en-US" b="0" i="0" dirty="0" smtClean="0"/>
              <a:t>：</a:t>
            </a:r>
            <a:r>
              <a:rPr lang="en-US" altLang="zh-CN" b="0" i="0" dirty="0" smtClean="0"/>
              <a:t>25</a:t>
            </a:r>
            <a:r>
              <a:rPr lang="zh-CN" altLang="en-US" b="0" i="0" dirty="0" smtClean="0"/>
              <a:t>幅</a:t>
            </a:r>
            <a:r>
              <a:rPr lang="en-US" altLang="zh-CN" b="0" i="0" dirty="0"/>
              <a:t>768×512</a:t>
            </a:r>
            <a:r>
              <a:rPr lang="zh-CN" altLang="zh-CN" b="0" i="0" dirty="0"/>
              <a:t>的</a:t>
            </a:r>
            <a:r>
              <a:rPr lang="zh-CN" altLang="zh-CN" b="0" i="0" dirty="0" smtClean="0"/>
              <a:t>图像</a:t>
            </a:r>
            <a:endParaRPr lang="en-US" altLang="zh-CN" b="0" i="0" dirty="0" smtClean="0"/>
          </a:p>
          <a:p>
            <a:r>
              <a:rPr lang="en-US" altLang="zh-CN" b="0" i="0" dirty="0" smtClean="0"/>
              <a:t>DIV2K:</a:t>
            </a:r>
            <a:r>
              <a:rPr lang="en-US" altLang="zh-CN" b="0" i="0" dirty="0"/>
              <a:t> 800</a:t>
            </a:r>
            <a:r>
              <a:rPr lang="zh-CN" altLang="zh-CN" b="0" i="0" dirty="0" smtClean="0"/>
              <a:t>幅</a:t>
            </a:r>
            <a:r>
              <a:rPr lang="en-US" altLang="zh-CN" b="0" i="0" dirty="0" smtClean="0"/>
              <a:t>1020×800</a:t>
            </a:r>
            <a:r>
              <a:rPr lang="zh-CN" altLang="en-US" b="0" i="0" dirty="0" smtClean="0"/>
              <a:t>的图像</a:t>
            </a:r>
            <a:endParaRPr lang="en-US" altLang="zh-CN" b="0" i="0" dirty="0"/>
          </a:p>
          <a:p>
            <a:endParaRPr lang="en-US" altLang="zh-CN" b="0" i="0" dirty="0" smtClean="0"/>
          </a:p>
          <a:p>
            <a:r>
              <a:rPr lang="zh-CN" altLang="en-US" b="0" i="0" dirty="0" smtClean="0"/>
              <a:t>设备：</a:t>
            </a:r>
            <a:r>
              <a:rPr lang="en-US" altLang="zh-CN" b="0" i="0" dirty="0" smtClean="0"/>
              <a:t>Windows </a:t>
            </a:r>
            <a:r>
              <a:rPr lang="en-US" altLang="zh-CN" b="0" i="0" dirty="0"/>
              <a:t>10</a:t>
            </a:r>
            <a:r>
              <a:rPr lang="zh-CN" altLang="zh-CN" b="0" i="0" dirty="0" smtClean="0"/>
              <a:t>系统</a:t>
            </a:r>
            <a:r>
              <a:rPr lang="zh-CN" altLang="en-US" b="0" i="0" dirty="0" smtClean="0"/>
              <a:t>，</a:t>
            </a:r>
            <a:r>
              <a:rPr lang="en-US" altLang="zh-CN" b="0" i="0" dirty="0" smtClean="0"/>
              <a:t>Intel </a:t>
            </a:r>
            <a:r>
              <a:rPr lang="en-US" altLang="zh-CN" b="0" i="0" dirty="0"/>
              <a:t>i7 8700k</a:t>
            </a:r>
            <a:r>
              <a:rPr lang="zh-CN" altLang="zh-CN" b="0" i="0" dirty="0" smtClean="0"/>
              <a:t>处理器</a:t>
            </a:r>
            <a:r>
              <a:rPr lang="zh-CN" altLang="en-US" b="0" i="0" dirty="0" smtClean="0"/>
              <a:t>，</a:t>
            </a:r>
            <a:r>
              <a:rPr lang="en-US" altLang="zh-CN" b="0" i="0" dirty="0" smtClean="0"/>
              <a:t>32GB RAM</a:t>
            </a:r>
            <a:r>
              <a:rPr lang="zh-CN" altLang="en-US" b="0" i="0" dirty="0" smtClean="0"/>
              <a:t>内存</a:t>
            </a:r>
            <a:endParaRPr lang="en-US" altLang="zh-CN" b="0" i="0" dirty="0" smtClean="0"/>
          </a:p>
          <a:p>
            <a:endParaRPr lang="en-US" altLang="zh-CN" b="0" i="0" dirty="0"/>
          </a:p>
          <a:p>
            <a:r>
              <a:rPr lang="zh-CN" altLang="en-US" b="0" i="0" dirty="0" smtClean="0"/>
              <a:t>比较对象：</a:t>
            </a:r>
            <a:r>
              <a:rPr lang="en-US" altLang="zh-CN" b="0" i="0" dirty="0" err="1" smtClean="0"/>
              <a:t>Winzip</a:t>
            </a:r>
            <a:r>
              <a:rPr lang="zh-CN" altLang="en-US" b="0" i="0" dirty="0" smtClean="0"/>
              <a:t>和</a:t>
            </a:r>
            <a:r>
              <a:rPr lang="en-US" altLang="zh-CN" b="0" i="0" dirty="0" err="1" smtClean="0"/>
              <a:t>jpegtran</a:t>
            </a:r>
            <a:endParaRPr lang="zh-CN" altLang="en-US" b="0" i="0" dirty="0"/>
          </a:p>
        </p:txBody>
      </p:sp>
      <p:pic>
        <p:nvPicPr>
          <p:cNvPr id="126977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185" y="3764721"/>
            <a:ext cx="6155920" cy="11355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395536" y="5013176"/>
                <a:ext cx="8887241" cy="3906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b="0" i="0" dirty="0" smtClean="0"/>
                  <a:t>比特</a:t>
                </a:r>
                <a:r>
                  <a:rPr lang="zh-CN" altLang="en-US" b="0" i="0" dirty="0" smtClean="0"/>
                  <a:t>流</a:t>
                </a:r>
                <a:r>
                  <a:rPr lang="zh-CN" altLang="zh-CN" b="0" i="0" dirty="0" smtClean="0"/>
                  <a:t>节省</a:t>
                </a:r>
                <a:r>
                  <a:rPr lang="zh-CN" altLang="en-US" b="0" i="0" dirty="0" smtClean="0"/>
                  <a:t>的</a:t>
                </a:r>
                <a:r>
                  <a:rPr lang="zh-CN" altLang="zh-CN" b="0" i="0" dirty="0" smtClean="0"/>
                  <a:t>计算方法</a:t>
                </a:r>
                <a:r>
                  <a:rPr lang="zh-CN" altLang="en-US" b="0" i="0" dirty="0" smtClean="0"/>
                  <a:t>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>
                            <a:latin typeface="Cambria Math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>
                            <a:latin typeface="Cambria Math"/>
                          </a:rPr>
                          <m:t>JPEG</m:t>
                        </m:r>
                      </m:sub>
                    </m:sSub>
                  </m:oMath>
                </a14:m>
                <a:r>
                  <a:rPr lang="en-US" altLang="zh-CN" b="0" i="0" dirty="0"/>
                  <a:t> </a:t>
                </a:r>
                <a:r>
                  <a:rPr lang="zh-CN" altLang="zh-CN" b="0" i="0" dirty="0"/>
                  <a:t>是</a:t>
                </a:r>
                <a:r>
                  <a:rPr lang="en-US" altLang="zh-CN" b="0" i="0" dirty="0"/>
                  <a:t>JPEG</a:t>
                </a:r>
                <a:r>
                  <a:rPr lang="zh-CN" altLang="zh-CN" b="0" i="0" dirty="0"/>
                  <a:t>文件的文件大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>
                            <a:latin typeface="Cambria Math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>
                            <a:latin typeface="Cambria Math"/>
                          </a:rPr>
                          <m:t>LL</m:t>
                        </m:r>
                      </m:sub>
                    </m:sSub>
                  </m:oMath>
                </a14:m>
                <a:r>
                  <a:rPr lang="en-US" altLang="zh-CN" b="0" i="0" dirty="0"/>
                  <a:t> </a:t>
                </a:r>
                <a:r>
                  <a:rPr lang="zh-CN" altLang="zh-CN" b="0" i="0" dirty="0"/>
                  <a:t>是无损压缩后的文件大小</a:t>
                </a:r>
                <a:endParaRPr lang="zh-CN" altLang="en-US" b="0" i="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5013176"/>
                <a:ext cx="8887241" cy="390620"/>
              </a:xfrm>
              <a:prstGeom prst="rect">
                <a:avLst/>
              </a:prstGeom>
              <a:blipFill rotWithShape="1">
                <a:blip r:embed="rId4"/>
                <a:stretch>
                  <a:fillRect l="-617" t="-12500" b="-18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1841786"/>
      </p:ext>
    </p:extLst>
  </p:cSld>
  <p:clrMapOvr>
    <a:masterClrMapping/>
  </p:clrMapOvr>
  <p:transition advTm="30396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5842408" y="587161"/>
            <a:ext cx="26597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i="0" dirty="0" smtClean="0"/>
              <a:t>文件压缩大小比较</a:t>
            </a:r>
            <a:endParaRPr lang="zh-CN" altLang="en-US" sz="2400" i="0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7316997"/>
              </p:ext>
            </p:extLst>
          </p:nvPr>
        </p:nvGraphicFramePr>
        <p:xfrm>
          <a:off x="2166938" y="1568800"/>
          <a:ext cx="5005320" cy="3804416"/>
        </p:xfrm>
        <a:graphic>
          <a:graphicData uri="http://schemas.openxmlformats.org/drawingml/2006/table">
            <a:tbl>
              <a:tblPr firstRow="1" firstCol="1" bandRow="1"/>
              <a:tblGrid>
                <a:gridCol w="1251330"/>
                <a:gridCol w="1251330"/>
                <a:gridCol w="1251330"/>
                <a:gridCol w="1251330"/>
              </a:tblGrid>
              <a:tr h="34585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zh-CN" sz="16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　</a:t>
                      </a:r>
                      <a:endParaRPr lang="zh-CN" sz="20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333333"/>
                          </a:solidFill>
                          <a:effectLst/>
                          <a:latin typeface="+mn-lt"/>
                          <a:ea typeface="等线"/>
                        </a:rPr>
                        <a:t>Winzip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333333"/>
                          </a:solidFill>
                          <a:effectLst/>
                          <a:latin typeface="+mn-lt"/>
                          <a:ea typeface="等线"/>
                        </a:rPr>
                        <a:t>jpegtran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dirty="0">
                          <a:solidFill>
                            <a:srgbClr val="333333"/>
                          </a:solidFill>
                          <a:effectLst/>
                          <a:latin typeface="+mn-lt"/>
                          <a:ea typeface="等线"/>
                        </a:rPr>
                        <a:t>LLJPEG</a:t>
                      </a:r>
                      <a:endParaRPr lang="zh-CN" sz="20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5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90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0.06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1.42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18.03%</a:t>
                      </a:r>
                      <a:endParaRPr lang="zh-CN" sz="2000" b="1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585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80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0.36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2.05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20.14%</a:t>
                      </a:r>
                      <a:endParaRPr lang="zh-CN" sz="2000" b="1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585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70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0.74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3.57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22.56%</a:t>
                      </a:r>
                      <a:endParaRPr lang="zh-CN" sz="2000" b="1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585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60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1.46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5.29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24.94%</a:t>
                      </a:r>
                      <a:endParaRPr lang="zh-CN" sz="2000" b="1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585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50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2.26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6.80%</a:t>
                      </a:r>
                      <a:endParaRPr lang="zh-CN" sz="20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26.87%</a:t>
                      </a:r>
                      <a:endParaRPr lang="zh-CN" sz="2000" b="1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585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40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3.36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8.83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29.23%</a:t>
                      </a:r>
                      <a:endParaRPr lang="zh-CN" sz="2000" b="1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585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30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5.24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11.79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32.70%</a:t>
                      </a:r>
                      <a:endParaRPr lang="zh-CN" sz="2000" b="1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585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20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9.43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17.06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38.71%</a:t>
                      </a:r>
                      <a:endParaRPr lang="zh-CN" sz="2000" b="1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585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10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12.90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26.96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51.65%</a:t>
                      </a:r>
                      <a:endParaRPr lang="zh-CN" sz="2000" b="1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5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Average</a:t>
                      </a:r>
                      <a:endParaRPr lang="zh-CN" sz="20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3.98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9.31%</a:t>
                      </a:r>
                      <a:endParaRPr lang="zh-CN" sz="200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/>
                        </a:rPr>
                        <a:t>29.43%</a:t>
                      </a:r>
                      <a:endParaRPr lang="zh-CN" sz="2000" b="1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3151232" y="5517232"/>
            <a:ext cx="38731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0" i="0" dirty="0" smtClean="0"/>
              <a:t>不同方法在</a:t>
            </a:r>
            <a:r>
              <a:rPr lang="en-US" altLang="zh-CN" b="0" i="0" dirty="0" smtClean="0"/>
              <a:t>Kodak</a:t>
            </a:r>
            <a:r>
              <a:rPr lang="zh-CN" altLang="zh-CN" b="0" i="0" dirty="0"/>
              <a:t>数据集的压缩性能</a:t>
            </a:r>
            <a:endParaRPr lang="zh-CN" altLang="en-US" b="0" i="0" dirty="0"/>
          </a:p>
        </p:txBody>
      </p:sp>
    </p:spTree>
    <p:extLst>
      <p:ext uri="{BB962C8B-B14F-4D97-AF65-F5344CB8AC3E}">
        <p14:creationId xmlns:p14="http://schemas.microsoft.com/office/powerpoint/2010/main" val="76837328"/>
      </p:ext>
    </p:extLst>
  </p:cSld>
  <p:clrMapOvr>
    <a:masterClrMapping/>
  </p:clrMapOvr>
  <p:transition advTm="17137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5842408" y="587161"/>
            <a:ext cx="26597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i="0" dirty="0" smtClean="0"/>
              <a:t>文件压缩大小比较</a:t>
            </a:r>
            <a:endParaRPr lang="zh-CN" altLang="en-US" sz="2400" i="0" dirty="0"/>
          </a:p>
        </p:txBody>
      </p:sp>
      <p:sp>
        <p:nvSpPr>
          <p:cNvPr id="11" name="矩形 10"/>
          <p:cNvSpPr/>
          <p:nvPr/>
        </p:nvSpPr>
        <p:spPr>
          <a:xfrm>
            <a:off x="3151232" y="5517232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0" i="0" dirty="0" smtClean="0"/>
              <a:t>不同方法在</a:t>
            </a:r>
            <a:r>
              <a:rPr lang="en-US" altLang="zh-CN" b="0" i="0" dirty="0" smtClean="0"/>
              <a:t>DIV2K</a:t>
            </a:r>
            <a:r>
              <a:rPr lang="zh-CN" altLang="zh-CN" b="0" i="0" dirty="0" smtClean="0"/>
              <a:t>数据</a:t>
            </a:r>
            <a:r>
              <a:rPr lang="zh-CN" altLang="zh-CN" b="0" i="0" dirty="0"/>
              <a:t>集的压缩性能</a:t>
            </a:r>
            <a:endParaRPr lang="zh-CN" altLang="en-US" b="0" i="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1202183"/>
              </p:ext>
            </p:extLst>
          </p:nvPr>
        </p:nvGraphicFramePr>
        <p:xfrm>
          <a:off x="2166938" y="1580812"/>
          <a:ext cx="5005320" cy="3648388"/>
        </p:xfrm>
        <a:graphic>
          <a:graphicData uri="http://schemas.openxmlformats.org/drawingml/2006/table">
            <a:tbl>
              <a:tblPr firstRow="1" firstCol="1" bandRow="1"/>
              <a:tblGrid>
                <a:gridCol w="1251330"/>
                <a:gridCol w="1251330"/>
                <a:gridCol w="1251330"/>
                <a:gridCol w="1251330"/>
              </a:tblGrid>
              <a:tr h="3480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zh-CN" sz="16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　</a:t>
                      </a:r>
                      <a:endParaRPr lang="zh-CN" sz="2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dirty="0" err="1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Winzip</a:t>
                      </a:r>
                      <a:endParaRPr lang="zh-CN" sz="2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jpegtran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LLJPEG</a:t>
                      </a:r>
                      <a:endParaRPr lang="zh-CN" sz="2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003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9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7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.85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7.99%</a:t>
                      </a:r>
                      <a:endParaRPr lang="zh-CN" sz="20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3003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8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42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.10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9.19%</a:t>
                      </a:r>
                      <a:endParaRPr lang="zh-CN" sz="20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003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7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93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.72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0.69%</a:t>
                      </a:r>
                      <a:endParaRPr lang="zh-CN" sz="20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003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6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.52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3.93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2.33%</a:t>
                      </a:r>
                      <a:endParaRPr lang="zh-CN" sz="20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003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5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.12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5.13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3.81%</a:t>
                      </a:r>
                      <a:endParaRPr lang="zh-CN" sz="20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003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4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3.01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6.81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5.70%</a:t>
                      </a:r>
                      <a:endParaRPr lang="zh-CN" sz="20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003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3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4.42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9.31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8.50%</a:t>
                      </a:r>
                      <a:endParaRPr lang="zh-CN" sz="20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003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7.82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4.09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33.77%</a:t>
                      </a:r>
                      <a:endParaRPr lang="zh-CN" sz="20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003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9.03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4.44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45.63%</a:t>
                      </a:r>
                      <a:endParaRPr lang="zh-CN" sz="20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0036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Average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.96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7.82%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6.40%</a:t>
                      </a:r>
                      <a:endParaRPr lang="zh-CN" sz="20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6020142"/>
      </p:ext>
    </p:extLst>
  </p:cSld>
  <p:clrMapOvr>
    <a:masterClrMapping/>
  </p:clrMapOvr>
  <p:transition advTm="14224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5842408" y="587161"/>
            <a:ext cx="26597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i="0" dirty="0" smtClean="0"/>
              <a:t>文件压缩大小比较</a:t>
            </a:r>
            <a:endParaRPr lang="zh-CN" altLang="en-US" sz="2400" i="0" dirty="0"/>
          </a:p>
        </p:txBody>
      </p:sp>
      <p:sp>
        <p:nvSpPr>
          <p:cNvPr id="11" name="矩形 10"/>
          <p:cNvSpPr/>
          <p:nvPr/>
        </p:nvSpPr>
        <p:spPr>
          <a:xfrm>
            <a:off x="3131840" y="6447150"/>
            <a:ext cx="58288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i="0" dirty="0"/>
              <a:t>QF=80</a:t>
            </a:r>
            <a:r>
              <a:rPr lang="zh-CN" altLang="en-US" b="0" i="0" dirty="0"/>
              <a:t>时，在</a:t>
            </a:r>
            <a:r>
              <a:rPr lang="en-US" altLang="zh-CN" b="0" i="0" dirty="0"/>
              <a:t>KODAK</a:t>
            </a:r>
            <a:r>
              <a:rPr lang="zh-CN" altLang="en-US" b="0" i="0" dirty="0"/>
              <a:t>数据集上几种方法的压缩性能比较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7698727"/>
              </p:ext>
            </p:extLst>
          </p:nvPr>
        </p:nvGraphicFramePr>
        <p:xfrm>
          <a:off x="324744" y="1556796"/>
          <a:ext cx="8567736" cy="4019192"/>
        </p:xfrm>
        <a:graphic>
          <a:graphicData uri="http://schemas.openxmlformats.org/drawingml/2006/table">
            <a:tbl>
              <a:tblPr firstRow="1" firstCol="1" bandRow="1"/>
              <a:tblGrid>
                <a:gridCol w="1206579"/>
                <a:gridCol w="851803"/>
                <a:gridCol w="934070"/>
                <a:gridCol w="814098"/>
                <a:gridCol w="884367"/>
                <a:gridCol w="1206579"/>
                <a:gridCol w="851803"/>
                <a:gridCol w="934070"/>
                <a:gridCol w="884367"/>
              </a:tblGrid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100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Images</a:t>
                      </a:r>
                      <a:endParaRPr lang="zh-CN" sz="2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dirty="0" err="1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Winzip</a:t>
                      </a:r>
                      <a:endParaRPr lang="zh-CN" sz="2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jpegtran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[46]</a:t>
                      </a:r>
                      <a:endParaRPr lang="zh-CN" sz="2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LLJPEG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1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Images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Winzip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jpegtran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LLJPEG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Parrot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15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74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9.26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3.91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Portrait girl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11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44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0.85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Hats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70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.75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0.53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4.79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Anchor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35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.29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9.28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Window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36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67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7.80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3.53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Market place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24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46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9.08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Lighthouse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05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.13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6.67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0.19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Pier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08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38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9.28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Sailboats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68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.46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7.62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2.79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Mountain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25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41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5.37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Sailing3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18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3.62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7.68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3.55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Tropical key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11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3.84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0.31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Girl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82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78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6.03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2.05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Stone building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15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46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8.12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Monarch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22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37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8.71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1.06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Model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23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28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5.36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Red riding hood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71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38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7.51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9.23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P51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78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3.04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4.36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Ahoy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03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10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7.00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7.17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Monument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32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.68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0.07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Beach bums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22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4.46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6.53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2.17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Barn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35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51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6.95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Red door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60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.37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7.83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0.57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Chalet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22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16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5.62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 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 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 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 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Portland light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04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.53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17.84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12 images Average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48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.24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7.76%</a:t>
                      </a:r>
                      <a:endParaRPr lang="zh-CN" sz="2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1.57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宋体"/>
                        </a:rPr>
                        <a:t>25 images Average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0.36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.05%</a:t>
                      </a:r>
                      <a:endParaRPr lang="zh-CN" sz="2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400" b="1" dirty="0">
                          <a:solidFill>
                            <a:srgbClr val="333333"/>
                          </a:solidFill>
                          <a:effectLst/>
                          <a:latin typeface="Times New Roman"/>
                          <a:ea typeface="等线"/>
                        </a:rPr>
                        <a:t>20.14%</a:t>
                      </a:r>
                      <a:endParaRPr lang="zh-CN" sz="2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5648047"/>
            <a:ext cx="6327825" cy="7079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3033013"/>
      </p:ext>
    </p:extLst>
  </p:cSld>
  <p:clrMapOvr>
    <a:masterClrMapping/>
  </p:clrMapOvr>
  <p:transition advTm="1763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5842408" y="587161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i="0" dirty="0" smtClean="0"/>
              <a:t>复杂度比较</a:t>
            </a:r>
            <a:endParaRPr lang="zh-CN" altLang="en-US" sz="2400" i="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9273533"/>
              </p:ext>
            </p:extLst>
          </p:nvPr>
        </p:nvGraphicFramePr>
        <p:xfrm>
          <a:off x="571500" y="1484784"/>
          <a:ext cx="8000999" cy="1600200"/>
        </p:xfrm>
        <a:graphic>
          <a:graphicData uri="http://schemas.openxmlformats.org/drawingml/2006/table">
            <a:tbl>
              <a:tblPr firstRow="1" firstCol="1" bandRow="1"/>
              <a:tblGrid>
                <a:gridCol w="1064258"/>
                <a:gridCol w="727661"/>
                <a:gridCol w="620908"/>
                <a:gridCol w="620908"/>
                <a:gridCol w="620908"/>
                <a:gridCol w="620908"/>
                <a:gridCol w="620908"/>
                <a:gridCol w="620908"/>
                <a:gridCol w="620908"/>
                <a:gridCol w="620908"/>
                <a:gridCol w="620908"/>
                <a:gridCol w="620908"/>
              </a:tblGrid>
              <a:tr h="177800">
                <a:tc gridSpan="2">
                  <a:txBody>
                    <a:bodyPr/>
                    <a:lstStyle/>
                    <a:p>
                      <a:pPr algn="just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宋体"/>
                        </a:rPr>
                        <a:t>            QF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宋体"/>
                        </a:rPr>
                        <a:t>Compressors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9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8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7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6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5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4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3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2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1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Average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800">
                <a:tc rowSpan="2"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Winzip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ENC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33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28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25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22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19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18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1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15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15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21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77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DEC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14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12</a:t>
                      </a:r>
                      <a:endParaRPr lang="zh-CN" sz="2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1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08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08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0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0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06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06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09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jpegtran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ENC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215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163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13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96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84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7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75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65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6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10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800">
                <a:tc rowSpan="2"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LLJPEG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ENC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.141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2.036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.985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.93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.91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.832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.81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.765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.70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1.903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77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DEC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78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7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64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61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5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53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49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4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44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0.058</a:t>
                      </a:r>
                      <a:endParaRPr lang="zh-CN" sz="2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8702535"/>
              </p:ext>
            </p:extLst>
          </p:nvPr>
        </p:nvGraphicFramePr>
        <p:xfrm>
          <a:off x="683568" y="4005064"/>
          <a:ext cx="8000999" cy="1600200"/>
        </p:xfrm>
        <a:graphic>
          <a:graphicData uri="http://schemas.openxmlformats.org/drawingml/2006/table">
            <a:tbl>
              <a:tblPr firstRow="1" firstCol="1" bandRow="1"/>
              <a:tblGrid>
                <a:gridCol w="944723"/>
                <a:gridCol w="645854"/>
                <a:gridCol w="602365"/>
                <a:gridCol w="602365"/>
                <a:gridCol w="602365"/>
                <a:gridCol w="602365"/>
                <a:gridCol w="602365"/>
                <a:gridCol w="602365"/>
                <a:gridCol w="602365"/>
                <a:gridCol w="602365"/>
                <a:gridCol w="795751"/>
                <a:gridCol w="795751"/>
              </a:tblGrid>
              <a:tr h="177800">
                <a:tc gridSpan="2"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 dirty="0">
                          <a:effectLst/>
                          <a:latin typeface="Times New Roman"/>
                          <a:ea typeface="宋体"/>
                        </a:rPr>
                        <a:t>            QF</a:t>
                      </a:r>
                      <a:endParaRPr lang="zh-CN" sz="2000" dirty="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 fontAlgn="auto">
                        <a:lnSpc>
                          <a:spcPts val="1800"/>
                        </a:lnSpc>
                      </a:pPr>
                      <a:r>
                        <a:rPr lang="en-US" sz="1200" dirty="0">
                          <a:effectLst/>
                          <a:latin typeface="Times New Roman"/>
                          <a:ea typeface="宋体"/>
                        </a:rPr>
                        <a:t>Compressors</a:t>
                      </a:r>
                      <a:endParaRPr lang="zh-CN" sz="2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9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8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7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6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5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4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3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2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1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Average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800">
                <a:tc rowSpan="2"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 Winzip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ENC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67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51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44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42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35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33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31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28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25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03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77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DEC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24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 dirty="0">
                          <a:effectLst/>
                          <a:latin typeface="Times New Roman"/>
                          <a:ea typeface="等线"/>
                        </a:rPr>
                        <a:t>0.021 </a:t>
                      </a:r>
                      <a:endParaRPr lang="zh-CN" sz="2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18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15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14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12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11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09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08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014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jpegtran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ENC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487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372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275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228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192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178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172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161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148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216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800">
                <a:tc rowSpan="2"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LLJPEG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ENC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4.07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3.483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3.601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3.379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3.218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3.164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3.065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2.987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2.909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等线"/>
                        </a:rPr>
                        <a:t>3.320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77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DEC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131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122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119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108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102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95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91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87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>
                          <a:effectLst/>
                          <a:latin typeface="Times New Roman"/>
                          <a:ea typeface="等线"/>
                        </a:rPr>
                        <a:t>0.082 </a:t>
                      </a:r>
                      <a:endParaRPr lang="zh-CN" sz="2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ts val="1800"/>
                        </a:lnSpc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101</a:t>
                      </a:r>
                      <a:endParaRPr lang="zh-CN" sz="2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547664" y="3096459"/>
            <a:ext cx="685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0" i="0" dirty="0"/>
              <a:t>在</a:t>
            </a:r>
            <a:r>
              <a:rPr lang="en-US" altLang="zh-CN" b="0" i="0" dirty="0"/>
              <a:t>KODAK</a:t>
            </a:r>
            <a:r>
              <a:rPr lang="zh-CN" altLang="zh-CN" b="0" i="0" dirty="0"/>
              <a:t>数据集的平均编码和解码时间比较（以秒为单位）</a:t>
            </a:r>
            <a:endParaRPr lang="zh-CN" altLang="en-US" b="0" i="0" dirty="0"/>
          </a:p>
        </p:txBody>
      </p:sp>
      <p:sp>
        <p:nvSpPr>
          <p:cNvPr id="12" name="矩形 11"/>
          <p:cNvSpPr/>
          <p:nvPr/>
        </p:nvSpPr>
        <p:spPr>
          <a:xfrm>
            <a:off x="1700064" y="5661248"/>
            <a:ext cx="685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0" i="0" dirty="0" smtClean="0"/>
              <a:t>在</a:t>
            </a:r>
            <a:r>
              <a:rPr lang="en-US" altLang="zh-CN" b="0" i="0" dirty="0" smtClean="0"/>
              <a:t>DIV2K</a:t>
            </a:r>
            <a:r>
              <a:rPr lang="zh-CN" altLang="zh-CN" b="0" i="0" dirty="0" smtClean="0"/>
              <a:t>数据</a:t>
            </a:r>
            <a:r>
              <a:rPr lang="zh-CN" altLang="zh-CN" b="0" i="0" dirty="0"/>
              <a:t>集的平均编码和解码时间比较（以秒为单位）</a:t>
            </a:r>
            <a:endParaRPr lang="zh-CN" altLang="en-US" b="0" i="0" dirty="0"/>
          </a:p>
        </p:txBody>
      </p:sp>
    </p:spTree>
    <p:extLst>
      <p:ext uri="{BB962C8B-B14F-4D97-AF65-F5344CB8AC3E}">
        <p14:creationId xmlns:p14="http://schemas.microsoft.com/office/powerpoint/2010/main" val="1725449944"/>
      </p:ext>
    </p:extLst>
  </p:cSld>
  <p:clrMapOvr>
    <a:masterClrMapping/>
  </p:clrMapOvr>
  <p:transition advTm="14563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5842408" y="587161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i="0" dirty="0" smtClean="0"/>
              <a:t>后续进展</a:t>
            </a:r>
            <a:endParaRPr lang="zh-CN" altLang="en-US" sz="2400" i="0" dirty="0"/>
          </a:p>
        </p:txBody>
      </p:sp>
      <p:sp>
        <p:nvSpPr>
          <p:cNvPr id="4" name="TextBox 3"/>
          <p:cNvSpPr txBox="1"/>
          <p:nvPr/>
        </p:nvSpPr>
        <p:spPr>
          <a:xfrm>
            <a:off x="539552" y="2348880"/>
            <a:ext cx="5849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0" dirty="0" smtClean="0"/>
              <a:t>LLJPEG</a:t>
            </a:r>
            <a:r>
              <a:rPr lang="zh-CN" altLang="en-US" i="0" dirty="0" smtClean="0"/>
              <a:t>的变换域预测方法，扩展到了</a:t>
            </a:r>
            <a:r>
              <a:rPr lang="en-US" altLang="zh-CN" i="0" dirty="0" smtClean="0"/>
              <a:t>H.264</a:t>
            </a:r>
            <a:r>
              <a:rPr lang="zh-CN" altLang="en-US" i="0" dirty="0" smtClean="0"/>
              <a:t>的二次压缩</a:t>
            </a:r>
            <a:endParaRPr lang="en-US" altLang="zh-CN" i="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974850" y="3136900"/>
          <a:ext cx="5194300" cy="584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28700"/>
                <a:gridCol w="1587500"/>
                <a:gridCol w="2578100"/>
              </a:tblGrid>
              <a:tr h="29210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u="none" strike="noStrike">
                          <a:effectLst/>
                        </a:rPr>
                        <a:t>　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u="none" strike="noStrike">
                          <a:effectLst/>
                        </a:rPr>
                        <a:t>普通</a:t>
                      </a:r>
                      <a:r>
                        <a:rPr lang="en-US" sz="1800" u="none" strike="noStrike">
                          <a:effectLst/>
                        </a:rPr>
                        <a:t>H.264</a:t>
                      </a:r>
                      <a:r>
                        <a:rPr lang="zh-CN" altLang="en-US" sz="1800" u="none" strike="noStrike">
                          <a:effectLst/>
                        </a:rPr>
                        <a:t>文件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>
                          <a:effectLst/>
                        </a:rPr>
                        <a:t>H.264</a:t>
                      </a:r>
                      <a:r>
                        <a:rPr lang="zh-CN" altLang="en-US" sz="1800" u="none" strike="noStrike">
                          <a:effectLst/>
                        </a:rPr>
                        <a:t>屏幕内容类型文件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350" marR="6350" marT="6350" marB="0" anchor="b"/>
                </a:tc>
              </a:tr>
              <a:tr h="29210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u="none" strike="noStrike">
                          <a:effectLst/>
                        </a:rPr>
                        <a:t>压缩率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>
                          <a:effectLst/>
                        </a:rPr>
                        <a:t>5%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 dirty="0">
                          <a:effectLst/>
                        </a:rPr>
                        <a:t>15%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350" marR="6350" marT="635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1794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842408" y="587161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i="0" dirty="0" smtClean="0"/>
              <a:t>博士期间感想</a:t>
            </a:r>
            <a:endParaRPr lang="zh-CN" altLang="en-US" sz="2400" i="0" dirty="0"/>
          </a:p>
        </p:txBody>
      </p:sp>
      <p:sp>
        <p:nvSpPr>
          <p:cNvPr id="3" name="TextBox 2"/>
          <p:cNvSpPr txBox="1"/>
          <p:nvPr/>
        </p:nvSpPr>
        <p:spPr>
          <a:xfrm>
            <a:off x="781179" y="1570117"/>
            <a:ext cx="40318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AutoNum type="arabicPeriod"/>
            </a:pPr>
            <a:r>
              <a:rPr lang="zh-CN" altLang="en-US" sz="2400" b="0" i="0" dirty="0" smtClean="0"/>
              <a:t>尽早规划自己的研究方向</a:t>
            </a:r>
            <a:endParaRPr lang="en-US" altLang="zh-CN" sz="2400" b="0" i="0" dirty="0" smtClean="0"/>
          </a:p>
          <a:p>
            <a:pPr marL="457200" indent="-457200">
              <a:buAutoNum type="arabicPeriod"/>
            </a:pPr>
            <a:r>
              <a:rPr lang="zh-CN" altLang="en-US" sz="2400" b="0" i="0" dirty="0"/>
              <a:t>多</a:t>
            </a:r>
            <a:r>
              <a:rPr lang="zh-CN" altLang="en-US" sz="2400" b="0" i="0" dirty="0" smtClean="0"/>
              <a:t>和老师同学交流</a:t>
            </a:r>
            <a:endParaRPr lang="zh-CN" altLang="en-US" sz="2400" b="0" i="0" dirty="0"/>
          </a:p>
        </p:txBody>
      </p:sp>
    </p:spTree>
    <p:extLst>
      <p:ext uri="{BB962C8B-B14F-4D97-AF65-F5344CB8AC3E}">
        <p14:creationId xmlns:p14="http://schemas.microsoft.com/office/powerpoint/2010/main" val="22518031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746633"/>
              </p:ext>
            </p:extLst>
          </p:nvPr>
        </p:nvGraphicFramePr>
        <p:xfrm>
          <a:off x="467544" y="3779748"/>
          <a:ext cx="8579646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53" name="Visio" r:id="rId4" imgW="16870241" imgH="3046075" progId="Visio.Drawing.11">
                  <p:embed/>
                </p:oleObj>
              </mc:Choice>
              <mc:Fallback>
                <p:oleObj name="Visio" r:id="rId4" imgW="16870241" imgH="3046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779748"/>
                        <a:ext cx="8579646" cy="1584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275856" y="5651956"/>
            <a:ext cx="23887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i="0" dirty="0" smtClean="0"/>
              <a:t>JPEG</a:t>
            </a:r>
            <a:r>
              <a:rPr lang="zh-CN" altLang="zh-CN" b="0" i="0" dirty="0"/>
              <a:t>的编码端的流程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943396" y="587161"/>
            <a:ext cx="25170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0" dirty="0" smtClean="0"/>
              <a:t>JPEG</a:t>
            </a:r>
            <a:r>
              <a:rPr lang="zh-CN" altLang="en-US" sz="2400" i="0" dirty="0" smtClean="0"/>
              <a:t>的编码流程</a:t>
            </a:r>
            <a:endParaRPr lang="zh-CN" altLang="en-US" sz="2400" i="0" dirty="0"/>
          </a:p>
        </p:txBody>
      </p:sp>
      <p:pic>
        <p:nvPicPr>
          <p:cNvPr id="8" name="Picture 2" descr="https://img2.baidu.com/it/u=2805953021,42434200&amp;fm=253&amp;fmt=auto&amp;app=138&amp;f=JPEG?w=256&amp;h=25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8949" y="1556792"/>
            <a:ext cx="1877107" cy="1877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1388587"/>
      </p:ext>
    </p:extLst>
  </p:cSld>
  <p:clrMapOvr>
    <a:masterClrMapping/>
  </p:clrMapOvr>
  <p:transition advTm="10729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13489" y="3068960"/>
            <a:ext cx="295465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0" i="0" dirty="0" smtClean="0"/>
              <a:t>谢谢大家</a:t>
            </a:r>
            <a:endParaRPr lang="zh-CN" altLang="en-US" sz="5400" b="0" i="0" dirty="0"/>
          </a:p>
        </p:txBody>
      </p:sp>
    </p:spTree>
    <p:extLst>
      <p:ext uri="{BB962C8B-B14F-4D97-AF65-F5344CB8AC3E}">
        <p14:creationId xmlns:p14="http://schemas.microsoft.com/office/powerpoint/2010/main" val="671794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3154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zh-CN" altLang="en-US" dirty="0" smtClean="0"/>
              <a:t>研究背景及意义</a:t>
            </a: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554888"/>
            <a:ext cx="6245490" cy="3754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79823" y="5515896"/>
            <a:ext cx="8065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i="0" dirty="0" smtClean="0"/>
              <a:t>以</a:t>
            </a:r>
            <a:r>
              <a:rPr lang="en-US" altLang="zh-CN" i="0" dirty="0" smtClean="0"/>
              <a:t>JPEG</a:t>
            </a:r>
            <a:r>
              <a:rPr lang="zh-CN" altLang="en-US" i="0" dirty="0" smtClean="0"/>
              <a:t>为基准，则相比</a:t>
            </a:r>
            <a:r>
              <a:rPr lang="en-US" altLang="zh-CN" i="0" dirty="0" smtClean="0"/>
              <a:t>JPEG</a:t>
            </a:r>
            <a:r>
              <a:rPr lang="zh-CN" altLang="en-US" i="0" dirty="0" smtClean="0"/>
              <a:t>，</a:t>
            </a:r>
            <a:r>
              <a:rPr lang="en-US" altLang="zh-CN" i="0" dirty="0" smtClean="0"/>
              <a:t>JPEG2000</a:t>
            </a:r>
            <a:r>
              <a:rPr lang="zh-CN" altLang="en-US" i="0" dirty="0" smtClean="0"/>
              <a:t>压缩的文件大小减少了</a:t>
            </a:r>
            <a:r>
              <a:rPr lang="en-US" altLang="zh-CN" i="0" dirty="0" smtClean="0"/>
              <a:t>30%-50%</a:t>
            </a:r>
            <a:r>
              <a:rPr lang="zh-CN" altLang="en-US" i="0" dirty="0" smtClean="0"/>
              <a:t>，</a:t>
            </a:r>
            <a:endParaRPr lang="en-US" altLang="zh-CN" i="0" dirty="0" smtClean="0"/>
          </a:p>
          <a:p>
            <a:r>
              <a:rPr lang="en-US" altLang="zh-CN" i="0" dirty="0" smtClean="0"/>
              <a:t>BPG</a:t>
            </a:r>
            <a:r>
              <a:rPr lang="zh-CN" altLang="en-US" i="0" dirty="0" smtClean="0"/>
              <a:t>压缩的文件大小则减少了</a:t>
            </a:r>
            <a:r>
              <a:rPr lang="en-US" altLang="zh-CN" i="0" dirty="0" smtClean="0"/>
              <a:t>60%</a:t>
            </a:r>
            <a:r>
              <a:rPr lang="zh-CN" altLang="en-US" i="0" dirty="0" smtClean="0"/>
              <a:t>以上。</a:t>
            </a:r>
            <a:endParaRPr lang="zh-CN" altLang="en-US" i="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0" y="589002"/>
            <a:ext cx="43733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0" dirty="0" smtClean="0"/>
              <a:t>JPEG</a:t>
            </a:r>
            <a:r>
              <a:rPr lang="zh-CN" altLang="en-US" sz="2400" i="0" dirty="0" smtClean="0"/>
              <a:t>和其他标准压缩性能比较</a:t>
            </a:r>
            <a:endParaRPr lang="zh-CN" altLang="en-US" sz="2400" i="0" dirty="0"/>
          </a:p>
        </p:txBody>
      </p:sp>
    </p:spTree>
    <p:extLst>
      <p:ext uri="{BB962C8B-B14F-4D97-AF65-F5344CB8AC3E}">
        <p14:creationId xmlns:p14="http://schemas.microsoft.com/office/powerpoint/2010/main" val="4262322328"/>
      </p:ext>
    </p:extLst>
  </p:cSld>
  <p:clrMapOvr>
    <a:masterClrMapping/>
  </p:clrMapOvr>
  <p:transition advTm="34949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zh-CN" altLang="en-US" dirty="0" smtClean="0"/>
              <a:t>研究背景及意义</a:t>
            </a:r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484784"/>
            <a:ext cx="8284393" cy="4565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4572000" y="589002"/>
            <a:ext cx="45159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i="0" dirty="0"/>
              <a:t>图像和视频编码标准的发展历程</a:t>
            </a:r>
          </a:p>
        </p:txBody>
      </p:sp>
    </p:spTree>
    <p:extLst>
      <p:ext uri="{BB962C8B-B14F-4D97-AF65-F5344CB8AC3E}">
        <p14:creationId xmlns:p14="http://schemas.microsoft.com/office/powerpoint/2010/main" val="3105253769"/>
      </p:ext>
    </p:extLst>
  </p:cSld>
  <p:clrMapOvr>
    <a:masterClrMapping/>
  </p:clrMapOvr>
  <p:transition advTm="25608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149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439" y="1474364"/>
            <a:ext cx="5795065" cy="1307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79512" y="1830570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0" dirty="0" smtClean="0"/>
              <a:t>15</a:t>
            </a:r>
            <a:r>
              <a:rPr lang="zh-CN" altLang="en-US" i="0" dirty="0" smtClean="0"/>
              <a:t>年</a:t>
            </a:r>
            <a:r>
              <a:rPr lang="en-US" altLang="zh-CN" i="0" dirty="0" smtClean="0"/>
              <a:t>VCIP</a:t>
            </a:r>
            <a:r>
              <a:rPr lang="zh-CN" altLang="en-US" i="0" dirty="0" smtClean="0"/>
              <a:t>论文</a:t>
            </a:r>
            <a:endParaRPr lang="en-US" altLang="zh-CN" i="0" dirty="0" smtClean="0"/>
          </a:p>
          <a:p>
            <a:r>
              <a:rPr lang="en-US" altLang="zh-CN" i="0" dirty="0" smtClean="0"/>
              <a:t>JPEG</a:t>
            </a:r>
            <a:r>
              <a:rPr lang="zh-CN" altLang="en-US" i="0" dirty="0" smtClean="0"/>
              <a:t>的相册压缩</a:t>
            </a:r>
            <a:endParaRPr lang="zh-CN" altLang="en-US" i="0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3429000"/>
            <a:ext cx="851066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i="0" dirty="0"/>
              <a:t>提出了一种新的基于运动增量结构（</a:t>
            </a:r>
            <a:r>
              <a:rPr lang="en-US" altLang="zh-CN" i="0" dirty="0" err="1"/>
              <a:t>SfM</a:t>
            </a:r>
            <a:r>
              <a:rPr lang="zh-CN" altLang="en-US" i="0" dirty="0"/>
              <a:t>）的无损相册压缩预测方法</a:t>
            </a:r>
            <a:r>
              <a:rPr lang="zh-CN" altLang="en-US" i="0" dirty="0" smtClean="0"/>
              <a:t>。</a:t>
            </a:r>
            <a:endParaRPr lang="en-US" altLang="zh-CN" i="0" dirty="0" smtClean="0"/>
          </a:p>
          <a:p>
            <a:r>
              <a:rPr lang="zh-CN" altLang="en-US" i="0" dirty="0" smtClean="0"/>
              <a:t>通过</a:t>
            </a:r>
            <a:r>
              <a:rPr lang="en-US" altLang="zh-CN" i="0" dirty="0" err="1"/>
              <a:t>SfM</a:t>
            </a:r>
            <a:r>
              <a:rPr lang="zh-CN" altLang="en-US" i="0" dirty="0"/>
              <a:t>生成的图像之间固有的几何关系来利用图像之间的</a:t>
            </a:r>
            <a:r>
              <a:rPr lang="zh-CN" altLang="en-US" i="0" dirty="0" smtClean="0"/>
              <a:t>冗余</a:t>
            </a:r>
            <a:r>
              <a:rPr lang="zh-CN" altLang="en-US" i="0" dirty="0"/>
              <a:t>，</a:t>
            </a:r>
            <a:r>
              <a:rPr lang="zh-CN" altLang="en-US" i="0" dirty="0" smtClean="0"/>
              <a:t>生成预测</a:t>
            </a:r>
            <a:r>
              <a:rPr lang="zh-CN" altLang="en-US" i="0" dirty="0"/>
              <a:t>图像</a:t>
            </a:r>
            <a:r>
              <a:rPr lang="zh-CN" altLang="en-US" i="0" dirty="0" smtClean="0"/>
              <a:t>。</a:t>
            </a:r>
            <a:endParaRPr lang="en-US" altLang="zh-CN" i="0" dirty="0" smtClean="0"/>
          </a:p>
          <a:p>
            <a:r>
              <a:rPr lang="zh-CN" altLang="en-US" i="0" dirty="0" smtClean="0"/>
              <a:t>最后</a:t>
            </a:r>
            <a:r>
              <a:rPr lang="zh-CN" altLang="en-US" i="0" dirty="0"/>
              <a:t>，以预测图像为主要参考，通过类似</a:t>
            </a:r>
            <a:r>
              <a:rPr lang="en-US" altLang="zh-CN" i="0" dirty="0"/>
              <a:t>HEVC</a:t>
            </a:r>
            <a:r>
              <a:rPr lang="zh-CN" altLang="en-US" i="0" dirty="0"/>
              <a:t>的编码器对目标图像进行</a:t>
            </a:r>
            <a:r>
              <a:rPr lang="zh-CN" altLang="en-US" i="0" dirty="0" smtClean="0"/>
              <a:t>压缩。</a:t>
            </a:r>
            <a:endParaRPr lang="en-US" altLang="zh-CN" i="0" dirty="0" smtClean="0"/>
          </a:p>
          <a:p>
            <a:r>
              <a:rPr lang="zh-CN" altLang="en-US" i="0" dirty="0" smtClean="0"/>
              <a:t>针对相册</a:t>
            </a:r>
            <a:r>
              <a:rPr lang="en-US" altLang="zh-CN" i="0" dirty="0" smtClean="0"/>
              <a:t>JPEG</a:t>
            </a:r>
            <a:r>
              <a:rPr lang="zh-CN" altLang="en-US" i="0" dirty="0" smtClean="0"/>
              <a:t>图像，压缩率达到了</a:t>
            </a:r>
            <a:r>
              <a:rPr lang="en-US" altLang="zh-CN" i="0" dirty="0" smtClean="0"/>
              <a:t>20%</a:t>
            </a:r>
            <a:r>
              <a:rPr lang="zh-CN" altLang="en-US" i="0" dirty="0" smtClean="0"/>
              <a:t>左右。</a:t>
            </a:r>
            <a:endParaRPr lang="zh-CN" altLang="en-US" i="0" dirty="0"/>
          </a:p>
        </p:txBody>
      </p:sp>
    </p:spTree>
    <p:extLst>
      <p:ext uri="{BB962C8B-B14F-4D97-AF65-F5344CB8AC3E}">
        <p14:creationId xmlns:p14="http://schemas.microsoft.com/office/powerpoint/2010/main" val="2844581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140968"/>
            <a:ext cx="8352928" cy="3074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046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200" y="1268760"/>
            <a:ext cx="5510280" cy="1343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23528" y="1830570"/>
            <a:ext cx="30861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0" dirty="0" smtClean="0"/>
              <a:t>18</a:t>
            </a:r>
            <a:r>
              <a:rPr lang="zh-CN" altLang="en-US" i="0" dirty="0" smtClean="0"/>
              <a:t>年</a:t>
            </a:r>
            <a:r>
              <a:rPr lang="en-US" altLang="zh-CN" i="0" dirty="0" smtClean="0"/>
              <a:t>TIP</a:t>
            </a:r>
            <a:r>
              <a:rPr lang="zh-CN" altLang="en-US" i="0" dirty="0" smtClean="0"/>
              <a:t>论文</a:t>
            </a:r>
            <a:endParaRPr lang="en-US" altLang="zh-CN" i="0" dirty="0" smtClean="0"/>
          </a:p>
          <a:p>
            <a:r>
              <a:rPr lang="zh-CN" altLang="en-US" i="0" dirty="0" smtClean="0"/>
              <a:t>基于先验方法的</a:t>
            </a:r>
            <a:r>
              <a:rPr lang="en-US" altLang="zh-CN" i="0" dirty="0" smtClean="0"/>
              <a:t>JPEG</a:t>
            </a:r>
            <a:r>
              <a:rPr lang="zh-CN" altLang="en-US" i="0" dirty="0" smtClean="0"/>
              <a:t>重压缩</a:t>
            </a:r>
            <a:endParaRPr lang="zh-CN" altLang="en-US" i="0" dirty="0"/>
          </a:p>
        </p:txBody>
      </p:sp>
    </p:spTree>
    <p:extLst>
      <p:ext uri="{BB962C8B-B14F-4D97-AF65-F5344CB8AC3E}">
        <p14:creationId xmlns:p14="http://schemas.microsoft.com/office/powerpoint/2010/main" val="1432155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95758"/>
              </p:ext>
            </p:extLst>
          </p:nvPr>
        </p:nvGraphicFramePr>
        <p:xfrm>
          <a:off x="1043608" y="1412776"/>
          <a:ext cx="7451855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45" name="Visio" r:id="rId4" imgW="15457397" imgH="4136568" progId="Visio.Drawing.11">
                  <p:embed/>
                </p:oleObj>
              </mc:Choice>
              <mc:Fallback>
                <p:oleObj name="Visio" r:id="rId4" imgW="15457397" imgH="41365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412776"/>
                        <a:ext cx="7451855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79512" y="5836622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i="0" dirty="0"/>
              <a:t>LLJPEG</a:t>
            </a:r>
            <a:r>
              <a:rPr lang="zh-CN" altLang="zh-CN" b="0" i="0" dirty="0" smtClean="0"/>
              <a:t>的</a:t>
            </a:r>
            <a:r>
              <a:rPr lang="zh-CN" altLang="en-US" b="0" i="0" dirty="0" smtClean="0"/>
              <a:t>解</a:t>
            </a:r>
            <a:r>
              <a:rPr lang="zh-CN" altLang="zh-CN" b="0" i="0" dirty="0" smtClean="0"/>
              <a:t>码</a:t>
            </a:r>
            <a:r>
              <a:rPr lang="zh-CN" altLang="zh-CN" b="0" i="0" dirty="0"/>
              <a:t>流程</a:t>
            </a:r>
            <a:endParaRPr lang="zh-CN" altLang="en-US" b="0" i="0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14525"/>
              </p:ext>
            </p:extLst>
          </p:nvPr>
        </p:nvGraphicFramePr>
        <p:xfrm>
          <a:off x="1043608" y="3645024"/>
          <a:ext cx="7056784" cy="2528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46" name="Visio" r:id="rId6" imgW="14729387" imgH="5268138" progId="Visio.Drawing.11">
                  <p:embed/>
                </p:oleObj>
              </mc:Choice>
              <mc:Fallback>
                <p:oleObj name="Visio" r:id="rId6" imgW="14729387" imgH="526813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645024"/>
                        <a:ext cx="7056784" cy="25285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179512" y="3172326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i="0" dirty="0"/>
              <a:t>LLJPEG</a:t>
            </a:r>
            <a:r>
              <a:rPr lang="zh-CN" altLang="zh-CN" b="0" i="0" dirty="0"/>
              <a:t>的编码流程</a:t>
            </a:r>
            <a:endParaRPr lang="zh-CN" altLang="en-US" b="0" i="0" dirty="0"/>
          </a:p>
        </p:txBody>
      </p:sp>
      <p:sp>
        <p:nvSpPr>
          <p:cNvPr id="14" name="TextBox 13"/>
          <p:cNvSpPr txBox="1"/>
          <p:nvPr/>
        </p:nvSpPr>
        <p:spPr>
          <a:xfrm>
            <a:off x="5292080" y="587161"/>
            <a:ext cx="35461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0" dirty="0" smtClean="0"/>
              <a:t>LLJPEG</a:t>
            </a:r>
            <a:r>
              <a:rPr lang="zh-CN" altLang="en-US" sz="2400" i="0" dirty="0" smtClean="0"/>
              <a:t>的编码解码流程</a:t>
            </a:r>
            <a:endParaRPr lang="zh-CN" altLang="en-US" sz="2400" i="0" dirty="0"/>
          </a:p>
        </p:txBody>
      </p:sp>
    </p:spTree>
    <p:extLst>
      <p:ext uri="{BB962C8B-B14F-4D97-AF65-F5344CB8AC3E}">
        <p14:creationId xmlns:p14="http://schemas.microsoft.com/office/powerpoint/2010/main" val="8703988"/>
      </p:ext>
    </p:extLst>
  </p:cSld>
  <p:clrMapOvr>
    <a:masterClrMapping/>
  </p:clrMapOvr>
  <p:transition advTm="25936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5842408" y="587161"/>
            <a:ext cx="26180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0" dirty="0" smtClean="0"/>
              <a:t>LLJPEG</a:t>
            </a:r>
            <a:r>
              <a:rPr lang="zh-CN" altLang="en-US" sz="2400" i="0" dirty="0" smtClean="0"/>
              <a:t>的块划分</a:t>
            </a:r>
            <a:endParaRPr lang="zh-CN" altLang="en-US" sz="2400" i="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352435"/>
              </p:ext>
            </p:extLst>
          </p:nvPr>
        </p:nvGraphicFramePr>
        <p:xfrm>
          <a:off x="779376" y="1265790"/>
          <a:ext cx="7668852" cy="2912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71" name="Visio" r:id="rId4" imgW="7069137" imgH="2643022" progId="Visio.Drawing.11">
                  <p:embed/>
                </p:oleObj>
              </mc:Choice>
              <mc:Fallback>
                <p:oleObj name="Visio" r:id="rId4" imgW="7069137" imgH="26430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376" y="1265790"/>
                        <a:ext cx="7668852" cy="29127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5331851" y="1340768"/>
            <a:ext cx="36391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i="0" dirty="0"/>
              <a:t>LLJPEG</a:t>
            </a:r>
            <a:r>
              <a:rPr lang="zh-CN" altLang="zh-CN" b="0" i="0" dirty="0"/>
              <a:t>的编码树结构的一个例子</a:t>
            </a:r>
            <a:endParaRPr lang="zh-CN" altLang="en-US" b="0" i="0" dirty="0"/>
          </a:p>
        </p:txBody>
      </p:sp>
      <p:pic>
        <p:nvPicPr>
          <p:cNvPr id="117764" name="图片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933" y="4163680"/>
            <a:ext cx="2160240" cy="25891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763" name="图片 19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4149080"/>
            <a:ext cx="2088232" cy="25944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3571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444208" y="6237312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i="0" dirty="0" smtClean="0"/>
              <a:t>LLJPEG</a:t>
            </a:r>
            <a:r>
              <a:rPr lang="zh-CN" altLang="en-US" b="0" i="0" dirty="0" smtClean="0"/>
              <a:t>对</a:t>
            </a:r>
            <a:r>
              <a:rPr lang="en-US" altLang="zh-CN" b="0" i="0" dirty="0" smtClean="0"/>
              <a:t>Lena</a:t>
            </a:r>
            <a:r>
              <a:rPr lang="zh-CN" altLang="en-US" b="0" i="0" dirty="0" smtClean="0"/>
              <a:t>图像的划分</a:t>
            </a:r>
            <a:endParaRPr lang="zh-CN" altLang="en-US" b="0" i="0" dirty="0"/>
          </a:p>
        </p:txBody>
      </p:sp>
    </p:spTree>
    <p:extLst>
      <p:ext uri="{BB962C8B-B14F-4D97-AF65-F5344CB8AC3E}">
        <p14:creationId xmlns:p14="http://schemas.microsoft.com/office/powerpoint/2010/main" val="3180940476"/>
      </p:ext>
    </p:extLst>
  </p:cSld>
  <p:clrMapOvr>
    <a:masterClrMapping/>
  </p:clrMapOvr>
  <p:transition advTm="24533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en-US" altLang="zh-CN" dirty="0" smtClean="0"/>
              <a:t>LLJPEG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5842408" y="587161"/>
            <a:ext cx="29274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0" dirty="0" smtClean="0"/>
              <a:t>LLJPEG</a:t>
            </a:r>
            <a:r>
              <a:rPr lang="zh-CN" altLang="en-US" sz="2400" i="0" dirty="0" smtClean="0"/>
              <a:t>的帧内预测</a:t>
            </a:r>
            <a:endParaRPr lang="zh-CN" altLang="en-US" sz="2400" i="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457680"/>
              </p:ext>
            </p:extLst>
          </p:nvPr>
        </p:nvGraphicFramePr>
        <p:xfrm>
          <a:off x="2267744" y="1340768"/>
          <a:ext cx="4824536" cy="440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09" name="Visio" r:id="rId4" imgW="3614425" imgH="3311852" progId="Visio.Drawing.11">
                  <p:embed/>
                </p:oleObj>
              </mc:Choice>
              <mc:Fallback>
                <p:oleObj name="Visio" r:id="rId4" imgW="3614425" imgH="33118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340768"/>
                        <a:ext cx="4824536" cy="4405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129513" y="5661248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i="0" dirty="0" smtClean="0"/>
              <a:t>HEVC&amp;LLJPEG</a:t>
            </a:r>
            <a:r>
              <a:rPr lang="zh-CN" altLang="zh-CN" b="0" i="0" dirty="0" smtClean="0"/>
              <a:t>的</a:t>
            </a:r>
            <a:r>
              <a:rPr lang="zh-CN" altLang="zh-CN" b="0" i="0" dirty="0"/>
              <a:t>帧内预测</a:t>
            </a:r>
            <a:endParaRPr lang="zh-CN" altLang="en-US" b="0" i="0" dirty="0"/>
          </a:p>
        </p:txBody>
      </p:sp>
    </p:spTree>
    <p:extLst>
      <p:ext uri="{BB962C8B-B14F-4D97-AF65-F5344CB8AC3E}">
        <p14:creationId xmlns:p14="http://schemas.microsoft.com/office/powerpoint/2010/main" val="2271841786"/>
      </p:ext>
    </p:extLst>
  </p:cSld>
  <p:clrMapOvr>
    <a:masterClrMapping/>
  </p:clrMapOvr>
  <p:transition advTm="15504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Book Antiqua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378</TotalTime>
  <Words>2105</Words>
  <Application>Microsoft Office PowerPoint</Application>
  <PresentationFormat>全屏显示(4:3)</PresentationFormat>
  <Paragraphs>460</Paragraphs>
  <Slides>21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1_Profile</vt:lpstr>
      <vt:lpstr>Visio</vt:lpstr>
      <vt:lpstr>PowerPoint 演示文稿</vt:lpstr>
      <vt:lpstr>LLJPEG</vt:lpstr>
      <vt:lpstr>研究背景及意义</vt:lpstr>
      <vt:lpstr>研究背景及意义</vt:lpstr>
      <vt:lpstr>PowerPoint 演示文稿</vt:lpstr>
      <vt:lpstr>PowerPoint 演示文稿</vt:lpstr>
      <vt:lpstr>LLJPEG</vt:lpstr>
      <vt:lpstr>LLJPEG</vt:lpstr>
      <vt:lpstr>LLJPEG</vt:lpstr>
      <vt:lpstr>LLJPEG</vt:lpstr>
      <vt:lpstr>LLJPEG</vt:lpstr>
      <vt:lpstr>LLJPEG</vt:lpstr>
      <vt:lpstr>LLJPEG</vt:lpstr>
      <vt:lpstr>LLJPEG</vt:lpstr>
      <vt:lpstr>LLJPEG</vt:lpstr>
      <vt:lpstr>LLJPEG</vt:lpstr>
      <vt:lpstr>LLJPEG</vt:lpstr>
      <vt:lpstr>LLJPEG</vt:lpstr>
      <vt:lpstr>PowerPoint 演示文稿</vt:lpstr>
      <vt:lpstr>PowerPoint 演示文稿</vt:lpstr>
      <vt:lpstr>PowerPoint 演示文稿</vt:lpstr>
    </vt:vector>
  </TitlesOfParts>
  <Company>ic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gdeng</dc:creator>
  <cp:lastModifiedBy>sct</cp:lastModifiedBy>
  <cp:revision>3199</cp:revision>
  <dcterms:created xsi:type="dcterms:W3CDTF">2002-05-28T06:53:44Z</dcterms:created>
  <dcterms:modified xsi:type="dcterms:W3CDTF">2023-05-19T08:09:10Z</dcterms:modified>
</cp:coreProperties>
</file>